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5604" w:rsidRDefault="003714C0">
      <w:r>
        <w:t xml:space="preserve">      </w:t>
      </w:r>
      <w:r w:rsidR="005944E8">
        <w:object w:dxaOrig="11940" w:dyaOrig="15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1.25pt;height:554.25pt" o:ole="">
            <v:imagedata r:id="rId4" o:title="" croptop="33462f"/>
          </v:shape>
          <o:OLEObject Type="Embed" ProgID="Visio.Drawing.15" ShapeID="_x0000_i1025" DrawAspect="Content" ObjectID="_1648927735" r:id="rId5"/>
        </w:object>
      </w:r>
      <w:bookmarkStart w:id="0" w:name="_GoBack"/>
      <w:bookmarkEnd w:id="0"/>
    </w:p>
    <w:sectPr w:rsidR="00A15604" w:rsidSect="008A1167">
      <w:pgSz w:w="16839" w:h="11907" w:orient="landscape" w:code="9"/>
      <w:pgMar w:top="0" w:right="254" w:bottom="142" w:left="426" w:header="709" w:footer="771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4C46"/>
    <w:rsid w:val="00162657"/>
    <w:rsid w:val="003000B0"/>
    <w:rsid w:val="003714C0"/>
    <w:rsid w:val="00446968"/>
    <w:rsid w:val="005944E8"/>
    <w:rsid w:val="00687FFC"/>
    <w:rsid w:val="008A0CEE"/>
    <w:rsid w:val="008A1167"/>
    <w:rsid w:val="009A6ED1"/>
    <w:rsid w:val="00A15604"/>
    <w:rsid w:val="00B54C46"/>
    <w:rsid w:val="00C9239F"/>
    <w:rsid w:val="00F7183B"/>
    <w:rsid w:val="00FF065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DEC51B8-6510-4D59-8907-E4E52B717A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00B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2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</Words>
  <Characters>30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нна</dc:creator>
  <cp:keywords/>
  <dc:description/>
  <cp:lastModifiedBy>Александр</cp:lastModifiedBy>
  <cp:revision>4</cp:revision>
  <cp:lastPrinted>2015-04-22T00:22:00Z</cp:lastPrinted>
  <dcterms:created xsi:type="dcterms:W3CDTF">2015-06-17T12:25:00Z</dcterms:created>
  <dcterms:modified xsi:type="dcterms:W3CDTF">2020-04-20T12:42:00Z</dcterms:modified>
</cp:coreProperties>
</file>